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3C02FA" w14:textId="77777777" w:rsidR="00717648" w:rsidRDefault="00717648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76" w:lineRule="auto"/>
        <w:rPr>
          <w:rFonts w:ascii="Arial" w:eastAsia="Arial" w:hAnsi="Arial" w:cs="Arial"/>
          <w:color w:val="000000"/>
          <w:sz w:val="22"/>
          <w:szCs w:val="22"/>
        </w:rPr>
      </w:pPr>
    </w:p>
    <w:tbl>
      <w:tblPr>
        <w:tblStyle w:val="a5"/>
        <w:tblW w:w="9921" w:type="dxa"/>
        <w:jc w:val="center"/>
        <w:tblInd w:w="0" w:type="dxa"/>
        <w:tblBorders>
          <w:bottom w:val="single" w:sz="12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806"/>
        <w:gridCol w:w="9115"/>
      </w:tblGrid>
      <w:tr w:rsidR="00717648" w14:paraId="1DA97415" w14:textId="77777777">
        <w:trPr>
          <w:trHeight w:val="1133"/>
          <w:jc w:val="center"/>
        </w:trPr>
        <w:tc>
          <w:tcPr>
            <w:tcW w:w="806" w:type="dxa"/>
          </w:tcPr>
          <w:p w14:paraId="424B16B9" w14:textId="77777777" w:rsidR="00717648" w:rsidRDefault="00717648">
            <w:pPr>
              <w:jc w:val="center"/>
              <w:rPr>
                <w:color w:val="000000"/>
              </w:rPr>
            </w:pPr>
          </w:p>
        </w:tc>
        <w:tc>
          <w:tcPr>
            <w:tcW w:w="9115" w:type="dxa"/>
          </w:tcPr>
          <w:p w14:paraId="55B3923E" w14:textId="77777777" w:rsidR="00717648" w:rsidRPr="00B6502B" w:rsidRDefault="001E2C4E" w:rsidP="00B6502B">
            <w:pPr>
              <w:jc w:val="center"/>
              <w:rPr>
                <w:szCs w:val="28"/>
              </w:rPr>
            </w:pPr>
            <w:r w:rsidRPr="00B6502B">
              <w:rPr>
                <w:szCs w:val="28"/>
              </w:rPr>
              <w:t>МИНИСТЕРСТВО ОБРАЗОВАНИЯ И НАУКИ РЕСПУБЛИКИ ТАТАРСТАН</w:t>
            </w:r>
          </w:p>
          <w:p w14:paraId="64FE48F6" w14:textId="77777777" w:rsidR="00717648" w:rsidRPr="00B6502B" w:rsidRDefault="001E2C4E" w:rsidP="00B6502B">
            <w:pPr>
              <w:jc w:val="center"/>
              <w:rPr>
                <w:b/>
                <w:szCs w:val="28"/>
              </w:rPr>
            </w:pPr>
            <w:r w:rsidRPr="00B6502B">
              <w:rPr>
                <w:b/>
                <w:szCs w:val="28"/>
              </w:rPr>
              <w:t>Государственное автономное профессиональное образовательное учреждение</w:t>
            </w:r>
          </w:p>
          <w:p w14:paraId="0A41E98D" w14:textId="77777777" w:rsidR="00717648" w:rsidRPr="00B6502B" w:rsidRDefault="001E2C4E" w:rsidP="00B6502B">
            <w:pPr>
              <w:jc w:val="center"/>
              <w:rPr>
                <w:b/>
                <w:sz w:val="28"/>
                <w:szCs w:val="28"/>
              </w:rPr>
            </w:pPr>
            <w:bookmarkStart w:id="0" w:name="_Toc149819554"/>
            <w:bookmarkStart w:id="1" w:name="_Toc149820032"/>
            <w:bookmarkStart w:id="2" w:name="_Toc149820088"/>
            <w:r w:rsidRPr="00B6502B">
              <w:rPr>
                <w:b/>
                <w:szCs w:val="28"/>
              </w:rPr>
              <w:t xml:space="preserve">«ЗЕЛЕНОДОЛЬСКИЙ МЕХАНИЧЕСКИЙ КОЛЛЕДЖ» </w:t>
            </w:r>
            <w:r w:rsidRPr="00B6502B">
              <w:rPr>
                <w:b/>
                <w:szCs w:val="28"/>
              </w:rPr>
              <w:br/>
            </w:r>
            <w:r w:rsidRPr="00B6502B">
              <w:rPr>
                <w:szCs w:val="28"/>
              </w:rPr>
              <w:t>(ГАПОУ «ЗМК»)</w:t>
            </w:r>
            <w:bookmarkEnd w:id="0"/>
            <w:bookmarkEnd w:id="1"/>
            <w:bookmarkEnd w:id="2"/>
          </w:p>
        </w:tc>
      </w:tr>
    </w:tbl>
    <w:p w14:paraId="08D70367" w14:textId="77777777" w:rsidR="00717648" w:rsidRDefault="00717648"/>
    <w:p w14:paraId="3BAA3B9E" w14:textId="77777777" w:rsidR="00717648" w:rsidRDefault="00717648"/>
    <w:p w14:paraId="0CBDF4E4" w14:textId="77777777" w:rsidR="00717648" w:rsidRDefault="001E2C4E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09.02.03 «Программирование в компьютерных системах»</w:t>
      </w:r>
    </w:p>
    <w:p w14:paraId="6E689628" w14:textId="77777777" w:rsidR="00717648" w:rsidRDefault="00717648">
      <w:pPr>
        <w:jc w:val="center"/>
        <w:rPr>
          <w:b/>
          <w:sz w:val="28"/>
          <w:szCs w:val="28"/>
        </w:rPr>
      </w:pPr>
    </w:p>
    <w:p w14:paraId="3D5579BD" w14:textId="77777777" w:rsidR="00717648" w:rsidRDefault="00717648">
      <w:pPr>
        <w:spacing w:line="360" w:lineRule="auto"/>
        <w:jc w:val="center"/>
        <w:rPr>
          <w:sz w:val="28"/>
          <w:szCs w:val="28"/>
        </w:rPr>
      </w:pPr>
    </w:p>
    <w:p w14:paraId="132C0F38" w14:textId="77777777" w:rsidR="00717648" w:rsidRDefault="00717648">
      <w:pPr>
        <w:spacing w:line="360" w:lineRule="auto"/>
        <w:jc w:val="center"/>
        <w:rPr>
          <w:sz w:val="28"/>
          <w:szCs w:val="28"/>
        </w:rPr>
      </w:pPr>
    </w:p>
    <w:p w14:paraId="1C509CBB" w14:textId="77777777" w:rsidR="00717648" w:rsidRDefault="00717648">
      <w:pPr>
        <w:spacing w:line="360" w:lineRule="auto"/>
        <w:jc w:val="center"/>
        <w:rPr>
          <w:sz w:val="28"/>
          <w:szCs w:val="28"/>
        </w:rPr>
      </w:pPr>
    </w:p>
    <w:p w14:paraId="5B996D0D" w14:textId="77777777" w:rsidR="00717648" w:rsidRDefault="00717648">
      <w:pPr>
        <w:pStyle w:val="1"/>
        <w:spacing w:before="0" w:after="0" w:line="360" w:lineRule="auto"/>
        <w:ind w:left="0" w:right="0"/>
        <w:jc w:val="center"/>
        <w:rPr>
          <w:b/>
          <w:sz w:val="28"/>
          <w:szCs w:val="28"/>
          <w:u w:val="none"/>
        </w:rPr>
      </w:pPr>
    </w:p>
    <w:p w14:paraId="27F971A0" w14:textId="77777777" w:rsidR="00717648" w:rsidRDefault="001E2C4E" w:rsidP="00B27971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МДК 03.01. ТЕХНОЛОГИЯ РАЗРАБОТКИ ПРОГРАММНОГО ОБЕСПЕЧЕНИЯ</w:t>
      </w:r>
    </w:p>
    <w:p w14:paraId="2788E22A" w14:textId="77777777" w:rsidR="00717648" w:rsidRDefault="00717648">
      <w:pPr>
        <w:spacing w:line="360" w:lineRule="auto"/>
        <w:jc w:val="center"/>
        <w:rPr>
          <w:sz w:val="28"/>
          <w:szCs w:val="28"/>
        </w:rPr>
      </w:pPr>
    </w:p>
    <w:p w14:paraId="49593355" w14:textId="77777777" w:rsidR="00717648" w:rsidRDefault="00B27971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СЕМЕСТРОВАЯ РАБОТА</w:t>
      </w:r>
    </w:p>
    <w:p w14:paraId="7E13280E" w14:textId="77777777" w:rsidR="00A04549" w:rsidRPr="00B27971" w:rsidRDefault="00A04549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Тема: «</w:t>
      </w:r>
      <w:r w:rsidR="0068162D" w:rsidRPr="00601233">
        <w:rPr>
          <w:b/>
          <w:sz w:val="28"/>
          <w:szCs w:val="28"/>
        </w:rPr>
        <w:t>Туристическая фирма</w:t>
      </w:r>
      <w:r>
        <w:rPr>
          <w:b/>
          <w:sz w:val="28"/>
          <w:szCs w:val="28"/>
        </w:rPr>
        <w:t>»</w:t>
      </w:r>
    </w:p>
    <w:p w14:paraId="3FF49BAB" w14:textId="77777777" w:rsidR="00717648" w:rsidRDefault="00717648">
      <w:pPr>
        <w:spacing w:line="360" w:lineRule="auto"/>
        <w:jc w:val="center"/>
        <w:rPr>
          <w:b/>
          <w:sz w:val="28"/>
          <w:szCs w:val="28"/>
        </w:rPr>
      </w:pPr>
    </w:p>
    <w:p w14:paraId="2604CF42" w14:textId="77777777" w:rsidR="00717648" w:rsidRDefault="00717648">
      <w:pPr>
        <w:spacing w:line="360" w:lineRule="auto"/>
        <w:jc w:val="center"/>
        <w:rPr>
          <w:sz w:val="28"/>
          <w:szCs w:val="28"/>
        </w:rPr>
      </w:pPr>
    </w:p>
    <w:p w14:paraId="218FCC2E" w14:textId="77777777" w:rsidR="00717648" w:rsidRDefault="00717648">
      <w:pPr>
        <w:spacing w:line="360" w:lineRule="auto"/>
        <w:jc w:val="center"/>
        <w:rPr>
          <w:sz w:val="28"/>
          <w:szCs w:val="28"/>
        </w:rPr>
      </w:pPr>
    </w:p>
    <w:p w14:paraId="2498B2D7" w14:textId="77777777" w:rsidR="00717648" w:rsidRDefault="00717648">
      <w:pPr>
        <w:spacing w:line="360" w:lineRule="auto"/>
        <w:jc w:val="center"/>
        <w:rPr>
          <w:sz w:val="28"/>
          <w:szCs w:val="28"/>
        </w:rPr>
      </w:pPr>
    </w:p>
    <w:p w14:paraId="1111A971" w14:textId="77777777" w:rsidR="00717648" w:rsidRDefault="00717648">
      <w:pPr>
        <w:spacing w:line="360" w:lineRule="auto"/>
        <w:jc w:val="center"/>
        <w:rPr>
          <w:sz w:val="28"/>
          <w:szCs w:val="28"/>
        </w:rPr>
      </w:pPr>
    </w:p>
    <w:p w14:paraId="6D9E0487" w14:textId="77777777" w:rsidR="00717648" w:rsidRDefault="001E2C4E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>Исполнитель</w:t>
      </w:r>
      <w:r>
        <w:rPr>
          <w:sz w:val="28"/>
          <w:szCs w:val="28"/>
        </w:rPr>
        <w:t xml:space="preserve">: </w:t>
      </w:r>
      <w:r w:rsidR="0068162D" w:rsidRPr="00601233">
        <w:rPr>
          <w:sz w:val="28"/>
          <w:szCs w:val="28"/>
        </w:rPr>
        <w:t>Белов Артем Сергеевич</w:t>
      </w:r>
    </w:p>
    <w:p w14:paraId="62209CE3" w14:textId="77777777" w:rsidR="00717648" w:rsidRDefault="001E2C4E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>Группа</w:t>
      </w:r>
      <w:r w:rsidR="00A04549">
        <w:rPr>
          <w:sz w:val="28"/>
          <w:szCs w:val="28"/>
        </w:rPr>
        <w:t xml:space="preserve">: </w:t>
      </w:r>
      <w:r w:rsidR="0068162D">
        <w:rPr>
          <w:sz w:val="28"/>
          <w:szCs w:val="28"/>
        </w:rPr>
        <w:t>205</w:t>
      </w:r>
    </w:p>
    <w:p w14:paraId="182F9565" w14:textId="77777777" w:rsidR="00717648" w:rsidRDefault="001E2C4E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>Преподаватель:</w:t>
      </w:r>
      <w:r>
        <w:rPr>
          <w:sz w:val="28"/>
          <w:szCs w:val="28"/>
        </w:rPr>
        <w:t xml:space="preserve"> Алемасов Евгений Павлович</w:t>
      </w:r>
    </w:p>
    <w:p w14:paraId="748310DD" w14:textId="77777777" w:rsidR="00717648" w:rsidRDefault="00717648">
      <w:pPr>
        <w:spacing w:line="360" w:lineRule="auto"/>
        <w:rPr>
          <w:sz w:val="28"/>
          <w:szCs w:val="28"/>
        </w:rPr>
      </w:pPr>
    </w:p>
    <w:p w14:paraId="632AF1EF" w14:textId="77777777" w:rsidR="00717648" w:rsidRDefault="00717648">
      <w:pPr>
        <w:spacing w:line="360" w:lineRule="auto"/>
        <w:rPr>
          <w:sz w:val="28"/>
          <w:szCs w:val="28"/>
        </w:rPr>
      </w:pPr>
    </w:p>
    <w:p w14:paraId="01903D36" w14:textId="77777777" w:rsidR="00717648" w:rsidRDefault="001E2C4E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>Дата сдачи</w:t>
      </w:r>
      <w:r>
        <w:rPr>
          <w:sz w:val="28"/>
          <w:szCs w:val="28"/>
        </w:rPr>
        <w:t xml:space="preserve"> </w:t>
      </w:r>
      <w:r w:rsidR="00B27971">
        <w:rPr>
          <w:sz w:val="28"/>
          <w:szCs w:val="28"/>
        </w:rPr>
        <w:t>15</w:t>
      </w:r>
      <w:r>
        <w:rPr>
          <w:sz w:val="28"/>
          <w:szCs w:val="28"/>
        </w:rPr>
        <w:t>.1</w:t>
      </w:r>
      <w:r w:rsidR="00B27971">
        <w:rPr>
          <w:sz w:val="28"/>
          <w:szCs w:val="28"/>
        </w:rPr>
        <w:t>2</w:t>
      </w:r>
      <w:r>
        <w:rPr>
          <w:sz w:val="28"/>
          <w:szCs w:val="28"/>
        </w:rPr>
        <w:t>.2023</w:t>
      </w:r>
      <w:r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  <w:t>Оценка</w:t>
      </w:r>
      <w:r>
        <w:rPr>
          <w:sz w:val="28"/>
          <w:szCs w:val="28"/>
        </w:rPr>
        <w:t xml:space="preserve"> ____________</w:t>
      </w:r>
    </w:p>
    <w:p w14:paraId="1588FCDD" w14:textId="77777777" w:rsidR="00717648" w:rsidRDefault="00717648">
      <w:pPr>
        <w:spacing w:line="360" w:lineRule="auto"/>
        <w:rPr>
          <w:sz w:val="28"/>
          <w:szCs w:val="28"/>
        </w:rPr>
      </w:pPr>
    </w:p>
    <w:p w14:paraId="43595F43" w14:textId="77777777" w:rsidR="00717648" w:rsidRDefault="001E2C4E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 xml:space="preserve">Подпись преподавателя  </w:t>
      </w:r>
      <w:r>
        <w:rPr>
          <w:sz w:val="28"/>
          <w:szCs w:val="28"/>
        </w:rPr>
        <w:t xml:space="preserve"> _______________________</w:t>
      </w:r>
    </w:p>
    <w:p w14:paraId="56A85C6D" w14:textId="77777777" w:rsidR="00717648" w:rsidRDefault="00717648">
      <w:pPr>
        <w:spacing w:line="360" w:lineRule="auto"/>
        <w:jc w:val="center"/>
        <w:rPr>
          <w:sz w:val="28"/>
          <w:szCs w:val="28"/>
        </w:rPr>
      </w:pPr>
    </w:p>
    <w:p w14:paraId="13EEA3E8" w14:textId="77777777" w:rsidR="00717648" w:rsidRDefault="00717648">
      <w:pPr>
        <w:spacing w:line="360" w:lineRule="auto"/>
        <w:jc w:val="center"/>
        <w:rPr>
          <w:sz w:val="28"/>
          <w:szCs w:val="28"/>
        </w:rPr>
      </w:pPr>
    </w:p>
    <w:p w14:paraId="4512BABF" w14:textId="77777777" w:rsidR="00717648" w:rsidRDefault="001E2C4E" w:rsidP="00B27971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ЕЛЕНОДОЛЬСК – 2023</w:t>
      </w:r>
      <w:bookmarkStart w:id="3" w:name="_gjdgxs" w:colFirst="0" w:colLast="0"/>
      <w:bookmarkEnd w:id="3"/>
    </w:p>
    <w:p w14:paraId="7A930574" w14:textId="77777777" w:rsidR="00B6502B" w:rsidRPr="00B6502B" w:rsidRDefault="00B6502B" w:rsidP="00B6502B">
      <w:pPr>
        <w:jc w:val="center"/>
        <w:rPr>
          <w:b/>
          <w:sz w:val="28"/>
        </w:rPr>
      </w:pPr>
      <w:r w:rsidRPr="00B6502B">
        <w:rPr>
          <w:b/>
          <w:sz w:val="28"/>
        </w:rPr>
        <w:lastRenderedPageBreak/>
        <w:t>СОДЕРЖАНИЕ</w:t>
      </w:r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</w:rPr>
        <w:id w:val="1145470715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75452BB3" w14:textId="77777777" w:rsidR="00B6502B" w:rsidRPr="00B6502B" w:rsidRDefault="00B6502B" w:rsidP="00B6502B">
          <w:pPr>
            <w:pStyle w:val="a6"/>
            <w:rPr>
              <w:rFonts w:ascii="Times New Roman" w:hAnsi="Times New Roman" w:cs="Times New Roman"/>
              <w:sz w:val="28"/>
            </w:rPr>
          </w:pPr>
        </w:p>
        <w:p w14:paraId="79AA55E7" w14:textId="77777777" w:rsidR="00B6502B" w:rsidRPr="00B00FCD" w:rsidRDefault="00B6502B" w:rsidP="00B6502B">
          <w:pPr>
            <w:pStyle w:val="10"/>
            <w:tabs>
              <w:tab w:val="right" w:leader="dot" w:pos="9911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Cs w:val="22"/>
            </w:rPr>
          </w:pPr>
          <w:r w:rsidRPr="00B00FCD">
            <w:fldChar w:fldCharType="begin"/>
          </w:r>
          <w:r w:rsidRPr="00B00FCD">
            <w:instrText xml:space="preserve"> TOC \o "1-3" \h \z \u </w:instrText>
          </w:r>
          <w:r w:rsidRPr="00B00FCD">
            <w:fldChar w:fldCharType="separate"/>
          </w:r>
          <w:hyperlink w:anchor="_Toc149820833" w:history="1">
            <w:r w:rsidRPr="00B00FCD">
              <w:rPr>
                <w:rStyle w:val="a7"/>
                <w:noProof/>
                <w:sz w:val="28"/>
              </w:rPr>
              <w:t>Проблема предметной области</w:t>
            </w:r>
            <w:r w:rsidRPr="00B00FCD">
              <w:rPr>
                <w:noProof/>
                <w:webHidden/>
                <w:sz w:val="28"/>
              </w:rPr>
              <w:tab/>
            </w:r>
            <w:r w:rsidRPr="00B00FCD">
              <w:rPr>
                <w:noProof/>
                <w:webHidden/>
                <w:sz w:val="28"/>
              </w:rPr>
              <w:fldChar w:fldCharType="begin"/>
            </w:r>
            <w:r w:rsidRPr="00B00FCD">
              <w:rPr>
                <w:noProof/>
                <w:webHidden/>
                <w:sz w:val="28"/>
              </w:rPr>
              <w:instrText xml:space="preserve"> PAGEREF _Toc149820833 \h </w:instrText>
            </w:r>
            <w:r w:rsidRPr="00B00FCD">
              <w:rPr>
                <w:noProof/>
                <w:webHidden/>
                <w:sz w:val="28"/>
              </w:rPr>
            </w:r>
            <w:r w:rsidRPr="00B00FCD">
              <w:rPr>
                <w:noProof/>
                <w:webHidden/>
                <w:sz w:val="28"/>
              </w:rPr>
              <w:fldChar w:fldCharType="separate"/>
            </w:r>
            <w:r w:rsidR="00601233">
              <w:rPr>
                <w:noProof/>
                <w:webHidden/>
                <w:sz w:val="28"/>
              </w:rPr>
              <w:t>3</w:t>
            </w:r>
            <w:r w:rsidRPr="00B00FCD">
              <w:rPr>
                <w:noProof/>
                <w:webHidden/>
                <w:sz w:val="28"/>
              </w:rPr>
              <w:fldChar w:fldCharType="end"/>
            </w:r>
          </w:hyperlink>
        </w:p>
        <w:p w14:paraId="16AE8412" w14:textId="77777777" w:rsidR="00B6502B" w:rsidRPr="00B00FCD" w:rsidRDefault="00925664" w:rsidP="00B6502B">
          <w:pPr>
            <w:pStyle w:val="10"/>
            <w:tabs>
              <w:tab w:val="right" w:leader="dot" w:pos="9911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49820834" w:history="1">
            <w:r w:rsidR="00B6502B" w:rsidRPr="00B00FCD">
              <w:rPr>
                <w:rStyle w:val="a7"/>
                <w:noProof/>
                <w:sz w:val="28"/>
              </w:rPr>
              <w:t>Цель разработки программного обеспечения</w:t>
            </w:r>
            <w:r w:rsidR="00B6502B" w:rsidRPr="00B00FCD">
              <w:rPr>
                <w:noProof/>
                <w:webHidden/>
                <w:sz w:val="28"/>
              </w:rPr>
              <w:tab/>
            </w:r>
            <w:r w:rsidR="00B6502B" w:rsidRPr="00B00FCD">
              <w:rPr>
                <w:noProof/>
                <w:webHidden/>
                <w:sz w:val="28"/>
              </w:rPr>
              <w:fldChar w:fldCharType="begin"/>
            </w:r>
            <w:r w:rsidR="00B6502B" w:rsidRPr="00B00FCD">
              <w:rPr>
                <w:noProof/>
                <w:webHidden/>
                <w:sz w:val="28"/>
              </w:rPr>
              <w:instrText xml:space="preserve"> PAGEREF _Toc149820834 \h </w:instrText>
            </w:r>
            <w:r w:rsidR="00B6502B" w:rsidRPr="00B00FCD">
              <w:rPr>
                <w:noProof/>
                <w:webHidden/>
                <w:sz w:val="28"/>
              </w:rPr>
            </w:r>
            <w:r w:rsidR="00B6502B" w:rsidRPr="00B00FCD">
              <w:rPr>
                <w:noProof/>
                <w:webHidden/>
                <w:sz w:val="28"/>
              </w:rPr>
              <w:fldChar w:fldCharType="separate"/>
            </w:r>
            <w:r w:rsidR="00601233">
              <w:rPr>
                <w:noProof/>
                <w:webHidden/>
                <w:sz w:val="28"/>
              </w:rPr>
              <w:t>4</w:t>
            </w:r>
            <w:r w:rsidR="00B6502B" w:rsidRPr="00B00FCD">
              <w:rPr>
                <w:noProof/>
                <w:webHidden/>
                <w:sz w:val="28"/>
              </w:rPr>
              <w:fldChar w:fldCharType="end"/>
            </w:r>
          </w:hyperlink>
        </w:p>
        <w:p w14:paraId="400D5179" w14:textId="77777777" w:rsidR="00B6502B" w:rsidRPr="00B00FCD" w:rsidRDefault="00925664" w:rsidP="00B6502B">
          <w:pPr>
            <w:pStyle w:val="10"/>
            <w:tabs>
              <w:tab w:val="right" w:leader="dot" w:pos="9911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49820835" w:history="1">
            <w:r w:rsidR="00B6502B" w:rsidRPr="00B00FCD">
              <w:rPr>
                <w:rStyle w:val="a7"/>
                <w:noProof/>
                <w:sz w:val="28"/>
              </w:rPr>
              <w:t>Задачи для достижения поставленной цели</w:t>
            </w:r>
            <w:r w:rsidR="00B6502B" w:rsidRPr="00B00FCD">
              <w:rPr>
                <w:noProof/>
                <w:webHidden/>
                <w:sz w:val="28"/>
              </w:rPr>
              <w:tab/>
            </w:r>
            <w:r w:rsidR="00B6502B" w:rsidRPr="00B00FCD">
              <w:rPr>
                <w:noProof/>
                <w:webHidden/>
                <w:sz w:val="28"/>
              </w:rPr>
              <w:fldChar w:fldCharType="begin"/>
            </w:r>
            <w:r w:rsidR="00B6502B" w:rsidRPr="00B00FCD">
              <w:rPr>
                <w:noProof/>
                <w:webHidden/>
                <w:sz w:val="28"/>
              </w:rPr>
              <w:instrText xml:space="preserve"> PAGEREF _Toc149820835 \h </w:instrText>
            </w:r>
            <w:r w:rsidR="00B6502B" w:rsidRPr="00B00FCD">
              <w:rPr>
                <w:noProof/>
                <w:webHidden/>
                <w:sz w:val="28"/>
              </w:rPr>
            </w:r>
            <w:r w:rsidR="00B6502B" w:rsidRPr="00B00FCD">
              <w:rPr>
                <w:noProof/>
                <w:webHidden/>
                <w:sz w:val="28"/>
              </w:rPr>
              <w:fldChar w:fldCharType="separate"/>
            </w:r>
            <w:r w:rsidR="00601233">
              <w:rPr>
                <w:noProof/>
                <w:webHidden/>
                <w:sz w:val="28"/>
              </w:rPr>
              <w:t>5</w:t>
            </w:r>
            <w:r w:rsidR="00B6502B" w:rsidRPr="00B00FCD">
              <w:rPr>
                <w:noProof/>
                <w:webHidden/>
                <w:sz w:val="28"/>
              </w:rPr>
              <w:fldChar w:fldCharType="end"/>
            </w:r>
          </w:hyperlink>
        </w:p>
        <w:p w14:paraId="59FB6BDE" w14:textId="77777777" w:rsidR="00B6502B" w:rsidRPr="00B00FCD" w:rsidRDefault="00925664" w:rsidP="00B6502B">
          <w:pPr>
            <w:pStyle w:val="10"/>
            <w:tabs>
              <w:tab w:val="right" w:leader="dot" w:pos="9911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49820836" w:history="1">
            <w:r w:rsidR="00B6502B" w:rsidRPr="00B00FCD">
              <w:rPr>
                <w:rStyle w:val="a7"/>
                <w:noProof/>
                <w:sz w:val="28"/>
              </w:rPr>
              <w:t>Построение диаграммы вариантов использования (UseCase Diagram)</w:t>
            </w:r>
            <w:r w:rsidR="00B6502B" w:rsidRPr="00B00FCD">
              <w:rPr>
                <w:noProof/>
                <w:webHidden/>
                <w:sz w:val="28"/>
              </w:rPr>
              <w:tab/>
            </w:r>
            <w:r w:rsidR="00B6502B" w:rsidRPr="00B00FCD">
              <w:rPr>
                <w:noProof/>
                <w:webHidden/>
                <w:sz w:val="28"/>
              </w:rPr>
              <w:fldChar w:fldCharType="begin"/>
            </w:r>
            <w:r w:rsidR="00B6502B" w:rsidRPr="00B00FCD">
              <w:rPr>
                <w:noProof/>
                <w:webHidden/>
                <w:sz w:val="28"/>
              </w:rPr>
              <w:instrText xml:space="preserve"> PAGEREF _Toc149820836 \h </w:instrText>
            </w:r>
            <w:r w:rsidR="00B6502B" w:rsidRPr="00B00FCD">
              <w:rPr>
                <w:noProof/>
                <w:webHidden/>
                <w:sz w:val="28"/>
              </w:rPr>
            </w:r>
            <w:r w:rsidR="00B6502B" w:rsidRPr="00B00FCD">
              <w:rPr>
                <w:noProof/>
                <w:webHidden/>
                <w:sz w:val="28"/>
              </w:rPr>
              <w:fldChar w:fldCharType="separate"/>
            </w:r>
            <w:r w:rsidR="00601233">
              <w:rPr>
                <w:noProof/>
                <w:webHidden/>
                <w:sz w:val="28"/>
              </w:rPr>
              <w:t>6</w:t>
            </w:r>
            <w:r w:rsidR="00B6502B" w:rsidRPr="00B00FCD">
              <w:rPr>
                <w:noProof/>
                <w:webHidden/>
                <w:sz w:val="28"/>
              </w:rPr>
              <w:fldChar w:fldCharType="end"/>
            </w:r>
          </w:hyperlink>
        </w:p>
        <w:p w14:paraId="1D66067B" w14:textId="77777777" w:rsidR="00B6502B" w:rsidRPr="00B00FCD" w:rsidRDefault="00925664" w:rsidP="00B6502B">
          <w:pPr>
            <w:pStyle w:val="10"/>
            <w:tabs>
              <w:tab w:val="right" w:leader="dot" w:pos="9911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49820837" w:history="1">
            <w:r w:rsidR="00B6502B" w:rsidRPr="00B00FCD">
              <w:rPr>
                <w:rStyle w:val="a7"/>
                <w:noProof/>
                <w:sz w:val="28"/>
              </w:rPr>
              <w:t>Построение диаграммы последовательности (Sequence Diagram)</w:t>
            </w:r>
            <w:r w:rsidR="00B6502B" w:rsidRPr="00B00FCD">
              <w:rPr>
                <w:noProof/>
                <w:webHidden/>
                <w:sz w:val="28"/>
              </w:rPr>
              <w:tab/>
            </w:r>
            <w:r w:rsidR="00B6502B" w:rsidRPr="00B00FCD">
              <w:rPr>
                <w:noProof/>
                <w:webHidden/>
                <w:sz w:val="28"/>
              </w:rPr>
              <w:fldChar w:fldCharType="begin"/>
            </w:r>
            <w:r w:rsidR="00B6502B" w:rsidRPr="00B00FCD">
              <w:rPr>
                <w:noProof/>
                <w:webHidden/>
                <w:sz w:val="28"/>
              </w:rPr>
              <w:instrText xml:space="preserve"> PAGEREF _Toc149820837 \h </w:instrText>
            </w:r>
            <w:r w:rsidR="00B6502B" w:rsidRPr="00B00FCD">
              <w:rPr>
                <w:noProof/>
                <w:webHidden/>
                <w:sz w:val="28"/>
              </w:rPr>
            </w:r>
            <w:r w:rsidR="00B6502B" w:rsidRPr="00B00FCD">
              <w:rPr>
                <w:noProof/>
                <w:webHidden/>
                <w:sz w:val="28"/>
              </w:rPr>
              <w:fldChar w:fldCharType="separate"/>
            </w:r>
            <w:r w:rsidR="00601233">
              <w:rPr>
                <w:noProof/>
                <w:webHidden/>
                <w:sz w:val="28"/>
              </w:rPr>
              <w:t>7</w:t>
            </w:r>
            <w:r w:rsidR="00B6502B" w:rsidRPr="00B00FCD">
              <w:rPr>
                <w:noProof/>
                <w:webHidden/>
                <w:sz w:val="28"/>
              </w:rPr>
              <w:fldChar w:fldCharType="end"/>
            </w:r>
          </w:hyperlink>
        </w:p>
        <w:p w14:paraId="6E13668F" w14:textId="77777777" w:rsidR="00B6502B" w:rsidRPr="00B00FCD" w:rsidRDefault="00925664" w:rsidP="00B6502B">
          <w:pPr>
            <w:pStyle w:val="10"/>
            <w:tabs>
              <w:tab w:val="right" w:leader="dot" w:pos="9911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49820838" w:history="1">
            <w:r w:rsidR="00B6502B" w:rsidRPr="00B00FCD">
              <w:rPr>
                <w:rStyle w:val="a7"/>
                <w:noProof/>
                <w:sz w:val="28"/>
              </w:rPr>
              <w:t>Построение диаграммы деятельности (Activity Diagram)</w:t>
            </w:r>
            <w:r w:rsidR="00B6502B" w:rsidRPr="00B00FCD">
              <w:rPr>
                <w:noProof/>
                <w:webHidden/>
                <w:sz w:val="28"/>
              </w:rPr>
              <w:tab/>
            </w:r>
            <w:r w:rsidR="00B6502B" w:rsidRPr="00B00FCD">
              <w:rPr>
                <w:noProof/>
                <w:webHidden/>
                <w:sz w:val="28"/>
              </w:rPr>
              <w:fldChar w:fldCharType="begin"/>
            </w:r>
            <w:r w:rsidR="00B6502B" w:rsidRPr="00B00FCD">
              <w:rPr>
                <w:noProof/>
                <w:webHidden/>
                <w:sz w:val="28"/>
              </w:rPr>
              <w:instrText xml:space="preserve"> PAGEREF _Toc149820838 \h </w:instrText>
            </w:r>
            <w:r w:rsidR="00B6502B" w:rsidRPr="00B00FCD">
              <w:rPr>
                <w:noProof/>
                <w:webHidden/>
                <w:sz w:val="28"/>
              </w:rPr>
            </w:r>
            <w:r w:rsidR="00B6502B" w:rsidRPr="00B00FCD">
              <w:rPr>
                <w:noProof/>
                <w:webHidden/>
                <w:sz w:val="28"/>
              </w:rPr>
              <w:fldChar w:fldCharType="separate"/>
            </w:r>
            <w:r w:rsidR="00601233">
              <w:rPr>
                <w:noProof/>
                <w:webHidden/>
                <w:sz w:val="28"/>
              </w:rPr>
              <w:t>8</w:t>
            </w:r>
            <w:r w:rsidR="00B6502B" w:rsidRPr="00B00FCD">
              <w:rPr>
                <w:noProof/>
                <w:webHidden/>
                <w:sz w:val="28"/>
              </w:rPr>
              <w:fldChar w:fldCharType="end"/>
            </w:r>
          </w:hyperlink>
        </w:p>
        <w:p w14:paraId="79527FE5" w14:textId="77777777" w:rsidR="00B6502B" w:rsidRPr="00B00FCD" w:rsidRDefault="00925664" w:rsidP="00B6502B">
          <w:pPr>
            <w:pStyle w:val="10"/>
            <w:tabs>
              <w:tab w:val="right" w:leader="dot" w:pos="9911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49820839" w:history="1">
            <w:r w:rsidR="00B6502B" w:rsidRPr="00B00FCD">
              <w:rPr>
                <w:rStyle w:val="a7"/>
                <w:noProof/>
                <w:sz w:val="28"/>
              </w:rPr>
              <w:t>Построение диаграммы состояний (State Diagram)</w:t>
            </w:r>
            <w:r w:rsidR="00B6502B" w:rsidRPr="00B00FCD">
              <w:rPr>
                <w:noProof/>
                <w:webHidden/>
                <w:sz w:val="28"/>
              </w:rPr>
              <w:tab/>
            </w:r>
            <w:r w:rsidR="00B6502B" w:rsidRPr="00B00FCD">
              <w:rPr>
                <w:noProof/>
                <w:webHidden/>
                <w:sz w:val="28"/>
              </w:rPr>
              <w:fldChar w:fldCharType="begin"/>
            </w:r>
            <w:r w:rsidR="00B6502B" w:rsidRPr="00B00FCD">
              <w:rPr>
                <w:noProof/>
                <w:webHidden/>
                <w:sz w:val="28"/>
              </w:rPr>
              <w:instrText xml:space="preserve"> PAGEREF _Toc149820839 \h </w:instrText>
            </w:r>
            <w:r w:rsidR="00B6502B" w:rsidRPr="00B00FCD">
              <w:rPr>
                <w:noProof/>
                <w:webHidden/>
                <w:sz w:val="28"/>
              </w:rPr>
            </w:r>
            <w:r w:rsidR="00B6502B" w:rsidRPr="00B00FCD">
              <w:rPr>
                <w:noProof/>
                <w:webHidden/>
                <w:sz w:val="28"/>
              </w:rPr>
              <w:fldChar w:fldCharType="separate"/>
            </w:r>
            <w:r w:rsidR="00601233">
              <w:rPr>
                <w:noProof/>
                <w:webHidden/>
                <w:sz w:val="28"/>
              </w:rPr>
              <w:t>9</w:t>
            </w:r>
            <w:r w:rsidR="00B6502B" w:rsidRPr="00B00FCD">
              <w:rPr>
                <w:noProof/>
                <w:webHidden/>
                <w:sz w:val="28"/>
              </w:rPr>
              <w:fldChar w:fldCharType="end"/>
            </w:r>
          </w:hyperlink>
        </w:p>
        <w:p w14:paraId="6D016F72" w14:textId="77777777" w:rsidR="00B6502B" w:rsidRPr="00B00FCD" w:rsidRDefault="00925664" w:rsidP="00B6502B">
          <w:pPr>
            <w:pStyle w:val="10"/>
            <w:tabs>
              <w:tab w:val="right" w:leader="dot" w:pos="9911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49820840" w:history="1">
            <w:r w:rsidR="00B6502B" w:rsidRPr="00B00FCD">
              <w:rPr>
                <w:rStyle w:val="a7"/>
                <w:noProof/>
                <w:sz w:val="28"/>
              </w:rPr>
              <w:t>Построение диаграммы классов (Class Diagram)</w:t>
            </w:r>
            <w:r w:rsidR="00B6502B" w:rsidRPr="00B00FCD">
              <w:rPr>
                <w:noProof/>
                <w:webHidden/>
                <w:sz w:val="28"/>
              </w:rPr>
              <w:tab/>
            </w:r>
            <w:r w:rsidR="00B6502B" w:rsidRPr="00B00FCD">
              <w:rPr>
                <w:noProof/>
                <w:webHidden/>
                <w:sz w:val="28"/>
              </w:rPr>
              <w:fldChar w:fldCharType="begin"/>
            </w:r>
            <w:r w:rsidR="00B6502B" w:rsidRPr="00B00FCD">
              <w:rPr>
                <w:noProof/>
                <w:webHidden/>
                <w:sz w:val="28"/>
              </w:rPr>
              <w:instrText xml:space="preserve"> PAGEREF _Toc149820840 \h </w:instrText>
            </w:r>
            <w:r w:rsidR="00B6502B" w:rsidRPr="00B00FCD">
              <w:rPr>
                <w:noProof/>
                <w:webHidden/>
                <w:sz w:val="28"/>
              </w:rPr>
            </w:r>
            <w:r w:rsidR="00B6502B" w:rsidRPr="00B00FCD">
              <w:rPr>
                <w:noProof/>
                <w:webHidden/>
                <w:sz w:val="28"/>
              </w:rPr>
              <w:fldChar w:fldCharType="separate"/>
            </w:r>
            <w:r w:rsidR="00601233">
              <w:rPr>
                <w:noProof/>
                <w:webHidden/>
                <w:sz w:val="28"/>
              </w:rPr>
              <w:t>10</w:t>
            </w:r>
            <w:r w:rsidR="00B6502B" w:rsidRPr="00B00FCD">
              <w:rPr>
                <w:noProof/>
                <w:webHidden/>
                <w:sz w:val="28"/>
              </w:rPr>
              <w:fldChar w:fldCharType="end"/>
            </w:r>
          </w:hyperlink>
        </w:p>
        <w:p w14:paraId="6B1D60F9" w14:textId="77777777" w:rsidR="00B6502B" w:rsidRPr="00B00FCD" w:rsidRDefault="00925664" w:rsidP="00B6502B">
          <w:pPr>
            <w:pStyle w:val="10"/>
            <w:tabs>
              <w:tab w:val="right" w:leader="dot" w:pos="9911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49820841" w:history="1">
            <w:r w:rsidR="00B6502B" w:rsidRPr="00B00FCD">
              <w:rPr>
                <w:rStyle w:val="a7"/>
                <w:noProof/>
                <w:sz w:val="28"/>
              </w:rPr>
              <w:t>Разработка прототипа программного продукта</w:t>
            </w:r>
            <w:r w:rsidR="00B6502B" w:rsidRPr="00B00FCD">
              <w:rPr>
                <w:noProof/>
                <w:webHidden/>
                <w:sz w:val="28"/>
              </w:rPr>
              <w:tab/>
            </w:r>
            <w:r w:rsidR="00B6502B" w:rsidRPr="00B00FCD">
              <w:rPr>
                <w:noProof/>
                <w:webHidden/>
                <w:sz w:val="28"/>
              </w:rPr>
              <w:fldChar w:fldCharType="begin"/>
            </w:r>
            <w:r w:rsidR="00B6502B" w:rsidRPr="00B00FCD">
              <w:rPr>
                <w:noProof/>
                <w:webHidden/>
                <w:sz w:val="28"/>
              </w:rPr>
              <w:instrText xml:space="preserve"> PAGEREF _Toc149820841 \h </w:instrText>
            </w:r>
            <w:r w:rsidR="00B6502B" w:rsidRPr="00B00FCD">
              <w:rPr>
                <w:noProof/>
                <w:webHidden/>
                <w:sz w:val="28"/>
              </w:rPr>
            </w:r>
            <w:r w:rsidR="00B6502B" w:rsidRPr="00B00FCD">
              <w:rPr>
                <w:noProof/>
                <w:webHidden/>
                <w:sz w:val="28"/>
              </w:rPr>
              <w:fldChar w:fldCharType="separate"/>
            </w:r>
            <w:r w:rsidR="00601233">
              <w:rPr>
                <w:noProof/>
                <w:webHidden/>
                <w:sz w:val="28"/>
              </w:rPr>
              <w:t>11</w:t>
            </w:r>
            <w:r w:rsidR="00B6502B" w:rsidRPr="00B00FCD">
              <w:rPr>
                <w:noProof/>
                <w:webHidden/>
                <w:sz w:val="28"/>
              </w:rPr>
              <w:fldChar w:fldCharType="end"/>
            </w:r>
          </w:hyperlink>
        </w:p>
        <w:p w14:paraId="611E1456" w14:textId="77777777" w:rsidR="00B6502B" w:rsidRPr="00B00FCD" w:rsidRDefault="00B6502B" w:rsidP="00B6502B">
          <w:pPr>
            <w:rPr>
              <w:bCs/>
            </w:rPr>
          </w:pPr>
          <w:r w:rsidRPr="00B00FCD">
            <w:rPr>
              <w:bCs/>
            </w:rPr>
            <w:fldChar w:fldCharType="end"/>
          </w:r>
        </w:p>
      </w:sdtContent>
    </w:sdt>
    <w:p w14:paraId="59FF0606" w14:textId="77777777" w:rsidR="00B00FCD" w:rsidRDefault="00B00FCD">
      <w:r>
        <w:br w:type="page"/>
      </w:r>
    </w:p>
    <w:p w14:paraId="27970BC4" w14:textId="77777777" w:rsidR="00717648" w:rsidRDefault="00B27971" w:rsidP="00B00FCD">
      <w:pPr>
        <w:pStyle w:val="1"/>
        <w:spacing w:before="0" w:after="0" w:line="360" w:lineRule="auto"/>
        <w:ind w:left="0" w:right="0" w:firstLine="709"/>
        <w:jc w:val="both"/>
        <w:rPr>
          <w:b/>
          <w:color w:val="000000"/>
          <w:sz w:val="28"/>
          <w:szCs w:val="24"/>
          <w:u w:val="none"/>
        </w:rPr>
      </w:pPr>
      <w:bookmarkStart w:id="4" w:name="_Toc149820089"/>
      <w:bookmarkStart w:id="5" w:name="_Toc149820833"/>
      <w:r w:rsidRPr="00B00FCD">
        <w:rPr>
          <w:b/>
          <w:color w:val="000000"/>
          <w:sz w:val="28"/>
          <w:szCs w:val="24"/>
          <w:u w:val="none"/>
        </w:rPr>
        <w:lastRenderedPageBreak/>
        <w:t>Проблема предметной области</w:t>
      </w:r>
      <w:bookmarkEnd w:id="4"/>
      <w:bookmarkEnd w:id="5"/>
    </w:p>
    <w:p w14:paraId="68AB3425" w14:textId="77777777" w:rsidR="00601233" w:rsidRPr="00601233" w:rsidRDefault="00601233" w:rsidP="00601233">
      <w:pPr>
        <w:spacing w:line="360" w:lineRule="auto"/>
        <w:jc w:val="both"/>
      </w:pPr>
      <w:r w:rsidRPr="00601233">
        <w:t xml:space="preserve">Туристическая компания - это организация, которая предоставляет различные услуги в сфере туризма. Она решает множество проблем для клиентов, преимущественно связанных с планированием и организацией поездок и путешествий. Ниже перечислены основные проблемы, с которыми сталкиваются туристы, и которые могут быть решены туристической компанией: </w:t>
      </w:r>
    </w:p>
    <w:p w14:paraId="0AFC5665" w14:textId="77777777" w:rsidR="00601233" w:rsidRPr="00601233" w:rsidRDefault="00601233" w:rsidP="00601233">
      <w:pPr>
        <w:pStyle w:val="aa"/>
        <w:numPr>
          <w:ilvl w:val="0"/>
          <w:numId w:val="3"/>
        </w:numPr>
        <w:spacing w:line="360" w:lineRule="auto"/>
        <w:jc w:val="both"/>
      </w:pPr>
      <w:r w:rsidRPr="00601233">
        <w:t xml:space="preserve">Подбор тура: многие клиенты не знают, какой тур выбрать, источников информации очень много, и может быть сложно разобраться во всех предложениях. Туристическая компания помогает клиенту определиться с типом тура (например, пляжный, экскурсионный, активный и т.д.), подбирает оптимальный вариант, учитывая пожелания и бюджет клиента. </w:t>
      </w:r>
    </w:p>
    <w:p w14:paraId="0D8B2A33" w14:textId="77777777" w:rsidR="00601233" w:rsidRPr="00601233" w:rsidRDefault="00601233" w:rsidP="00601233">
      <w:pPr>
        <w:pStyle w:val="aa"/>
        <w:numPr>
          <w:ilvl w:val="0"/>
          <w:numId w:val="3"/>
        </w:numPr>
        <w:spacing w:line="360" w:lineRule="auto"/>
        <w:jc w:val="both"/>
      </w:pPr>
      <w:r w:rsidRPr="00601233">
        <w:t xml:space="preserve">Бронирование и организация: бронирование авиабилетов, отелей, транспорта, экскурсий и других услуг - это процесс, требующий времени и определенных знаний. Туристическая компания берет на себя эту задачу и обеспечивает гораздо более простой и удобный процесс для клиента. Она предоставляет информацию о различных возможностях, находит оптимальные варианты, бронирует все необходимое и организует полную программу поездки. </w:t>
      </w:r>
    </w:p>
    <w:p w14:paraId="2EDEA146" w14:textId="77777777" w:rsidR="00601233" w:rsidRPr="00601233" w:rsidRDefault="00601233" w:rsidP="00601233">
      <w:pPr>
        <w:pStyle w:val="aa"/>
        <w:numPr>
          <w:ilvl w:val="0"/>
          <w:numId w:val="3"/>
        </w:numPr>
        <w:spacing w:line="360" w:lineRule="auto"/>
        <w:jc w:val="both"/>
      </w:pPr>
      <w:r w:rsidRPr="00601233">
        <w:t xml:space="preserve">Визовая поддержка: для многих стран требуется оформление визы перед поездкой. Это может быть сложным и времязатратным процессом. Туристическая компания предоставляет консультации и помощь в оформлении визы, собирает все необходимые документы и сопровождает клиента в этой процедуре. </w:t>
      </w:r>
    </w:p>
    <w:p w14:paraId="2DDDBD7E" w14:textId="77777777" w:rsidR="00601233" w:rsidRPr="00601233" w:rsidRDefault="00601233" w:rsidP="00601233">
      <w:pPr>
        <w:pStyle w:val="aa"/>
        <w:numPr>
          <w:ilvl w:val="0"/>
          <w:numId w:val="3"/>
        </w:numPr>
        <w:spacing w:line="360" w:lineRule="auto"/>
        <w:jc w:val="both"/>
      </w:pPr>
      <w:r w:rsidRPr="00601233">
        <w:t xml:space="preserve">Решение проблем во время поездки: возникают случаи, когда во время поездки возникают непредвиденные проблемы, такие как задержки самолета, потеря багажа, заболевание и т.д. Туристическая компания оказывает поддержку своим клиентам в таких ситуациях, помогает решить проблемы и минимизировать негативное влияние на поездку. </w:t>
      </w:r>
    </w:p>
    <w:p w14:paraId="2EBB540E" w14:textId="77777777" w:rsidR="00601233" w:rsidRPr="00601233" w:rsidRDefault="00601233" w:rsidP="00601233">
      <w:pPr>
        <w:pStyle w:val="aa"/>
        <w:numPr>
          <w:ilvl w:val="0"/>
          <w:numId w:val="3"/>
        </w:numPr>
        <w:spacing w:line="360" w:lineRule="auto"/>
        <w:jc w:val="both"/>
      </w:pPr>
      <w:r w:rsidRPr="00601233">
        <w:t xml:space="preserve">24/7 служба поддержки: многие туристические компании предоставляют круглосуточную службу поддержки для своих клиентов. Это означает, что в случае любой срочной ситуации или проблемы, клиент может обратиться за помощью в любое время суток. </w:t>
      </w:r>
    </w:p>
    <w:p w14:paraId="63946949" w14:textId="77777777" w:rsidR="00F64DC5" w:rsidRPr="0068162D" w:rsidRDefault="00601233" w:rsidP="00601233">
      <w:pPr>
        <w:spacing w:line="360" w:lineRule="auto"/>
        <w:jc w:val="both"/>
      </w:pPr>
      <w:r w:rsidRPr="00601233">
        <w:t>Это лишь несколько примеров проблем, которые туристическая компания может решить для своих клиентов. В целом, цель такой компании - обеспечить максимально комфортное и беззаботное путешествие для клиента, с минимальными проблемами и стрессом.</w:t>
      </w:r>
      <w:r w:rsidR="00F64DC5" w:rsidRPr="00F64DC5">
        <w:t>.</w:t>
      </w:r>
    </w:p>
    <w:p w14:paraId="4F980B4E" w14:textId="77777777" w:rsidR="00B27971" w:rsidRPr="00B00FCD" w:rsidRDefault="0068162D" w:rsidP="00F64DC5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16F69DDC" w14:textId="77777777" w:rsidR="00F64DC5" w:rsidRDefault="00B27971" w:rsidP="00B00FCD">
      <w:pPr>
        <w:pStyle w:val="1"/>
        <w:spacing w:before="0" w:after="0" w:line="360" w:lineRule="auto"/>
        <w:ind w:left="0" w:right="0" w:firstLine="709"/>
        <w:jc w:val="both"/>
        <w:rPr>
          <w:b/>
          <w:color w:val="000000"/>
          <w:sz w:val="28"/>
          <w:szCs w:val="24"/>
          <w:u w:val="none"/>
        </w:rPr>
      </w:pPr>
      <w:bookmarkStart w:id="6" w:name="_Toc149820834"/>
      <w:r w:rsidRPr="00B00FCD">
        <w:rPr>
          <w:b/>
          <w:color w:val="000000"/>
          <w:sz w:val="28"/>
          <w:szCs w:val="24"/>
          <w:u w:val="none"/>
        </w:rPr>
        <w:lastRenderedPageBreak/>
        <w:t>Цель разработки программного обеспечения</w:t>
      </w:r>
      <w:bookmarkEnd w:id="6"/>
    </w:p>
    <w:p w14:paraId="0E12B154" w14:textId="77777777" w:rsidR="00601233" w:rsidRDefault="00601233" w:rsidP="00601233">
      <w:pPr>
        <w:spacing w:line="360" w:lineRule="auto"/>
        <w:jc w:val="both"/>
      </w:pPr>
      <w:r w:rsidRPr="00601233">
        <w:t xml:space="preserve">Основной целью разработки программного обеспечения для туристической фирмы в данном случае может быть создание комплексной системы управления туристическими услугами, которая позволит автоматизировать основные процессы работы фирмы и упростить взаимодействие с клиентами. В частности, такая система может включать в себя следующие функции и возможности: </w:t>
      </w:r>
    </w:p>
    <w:p w14:paraId="7E29A407" w14:textId="77777777" w:rsidR="00601233" w:rsidRDefault="00601233" w:rsidP="00601233">
      <w:pPr>
        <w:pStyle w:val="aa"/>
        <w:numPr>
          <w:ilvl w:val="0"/>
          <w:numId w:val="5"/>
        </w:numPr>
        <w:spacing w:line="360" w:lineRule="auto"/>
        <w:jc w:val="both"/>
      </w:pPr>
      <w:r w:rsidRPr="00601233">
        <w:t xml:space="preserve">Управление туристическими пакетами: возможность создания и хранения информации о различных туристических направлениях, отелях, рейсах, экскурсиях и других услугах, а также их ценах и доступности. </w:t>
      </w:r>
    </w:p>
    <w:p w14:paraId="1E868972" w14:textId="77777777" w:rsidR="00601233" w:rsidRDefault="00601233" w:rsidP="00601233">
      <w:pPr>
        <w:pStyle w:val="aa"/>
        <w:numPr>
          <w:ilvl w:val="0"/>
          <w:numId w:val="5"/>
        </w:numPr>
        <w:spacing w:line="360" w:lineRule="auto"/>
        <w:jc w:val="both"/>
      </w:pPr>
      <w:r w:rsidRPr="00601233">
        <w:t xml:space="preserve">Бронирование и продажа туристических услуг: с помощью системы клиенты смогут выбирать и бронировать туры, отели и другие услуги, а также производить оплату онлайн. </w:t>
      </w:r>
    </w:p>
    <w:p w14:paraId="2A539948" w14:textId="77777777" w:rsidR="00601233" w:rsidRDefault="00601233" w:rsidP="00601233">
      <w:pPr>
        <w:pStyle w:val="aa"/>
        <w:numPr>
          <w:ilvl w:val="0"/>
          <w:numId w:val="5"/>
        </w:numPr>
        <w:spacing w:line="360" w:lineRule="auto"/>
        <w:jc w:val="both"/>
      </w:pPr>
      <w:r w:rsidRPr="00601233">
        <w:t xml:space="preserve">Учет и отслеживание платежей: система позволит вести учет платежей клиентов, а также отслеживать и контролировать состояние финансовых операций. </w:t>
      </w:r>
    </w:p>
    <w:p w14:paraId="642C21D7" w14:textId="77777777" w:rsidR="00601233" w:rsidRDefault="00601233" w:rsidP="00601233">
      <w:pPr>
        <w:pStyle w:val="aa"/>
        <w:numPr>
          <w:ilvl w:val="0"/>
          <w:numId w:val="5"/>
        </w:numPr>
        <w:spacing w:line="360" w:lineRule="auto"/>
        <w:jc w:val="both"/>
      </w:pPr>
      <w:r w:rsidRPr="00601233">
        <w:t xml:space="preserve">Управление клиентской базой данных: все данные о клиентах, их предпочтениях, контактной информации и истории заказов будут храниться в системе, что позволит более эффективно обслуживать клиентов и предоставлять персонализированный подход. </w:t>
      </w:r>
    </w:p>
    <w:p w14:paraId="0C1B2846" w14:textId="77777777" w:rsidR="00601233" w:rsidRDefault="00601233" w:rsidP="00601233">
      <w:pPr>
        <w:pStyle w:val="aa"/>
        <w:numPr>
          <w:ilvl w:val="0"/>
          <w:numId w:val="5"/>
        </w:numPr>
        <w:spacing w:line="360" w:lineRule="auto"/>
        <w:jc w:val="both"/>
      </w:pPr>
      <w:r w:rsidRPr="00601233">
        <w:t xml:space="preserve">Генерация отчетов и аналитика: система будет предоставлять возможность генерировать различные отчеты о продажах, финансовых показателях, популярности туров и других аналитических данных, что поможет в принятии решений и оптимизации бизнес-процессов. </w:t>
      </w:r>
    </w:p>
    <w:p w14:paraId="08E4BFE1" w14:textId="77777777" w:rsidR="00F64DC5" w:rsidRPr="00F64DC5" w:rsidRDefault="00601233" w:rsidP="00601233">
      <w:pPr>
        <w:spacing w:line="360" w:lineRule="auto"/>
        <w:jc w:val="both"/>
      </w:pPr>
      <w:r w:rsidRPr="00601233">
        <w:t>Цель разработки программного обеспечения для туристической фирмы - обеспечить более эффективное и автоматизированное управление туристическими услугами, повысить качество обслуживания клиентов и улучшить операционные показатели компании.</w:t>
      </w:r>
    </w:p>
    <w:p w14:paraId="4AA1C1ED" w14:textId="77777777" w:rsidR="00F64DC5" w:rsidRDefault="00F64DC5">
      <w:pPr>
        <w:rPr>
          <w:b/>
          <w:color w:val="000000"/>
          <w:sz w:val="28"/>
        </w:rPr>
      </w:pPr>
      <w:r>
        <w:rPr>
          <w:b/>
          <w:color w:val="000000"/>
          <w:sz w:val="28"/>
        </w:rPr>
        <w:br w:type="page"/>
      </w:r>
    </w:p>
    <w:p w14:paraId="3A997ADD" w14:textId="77777777" w:rsidR="005E1690" w:rsidRDefault="00B27971" w:rsidP="005E1690">
      <w:pPr>
        <w:pStyle w:val="1"/>
        <w:spacing w:before="0" w:after="0" w:line="360" w:lineRule="auto"/>
        <w:ind w:left="0" w:right="0" w:firstLine="709"/>
        <w:jc w:val="both"/>
        <w:rPr>
          <w:b/>
          <w:color w:val="000000"/>
          <w:sz w:val="28"/>
          <w:szCs w:val="24"/>
          <w:u w:val="none"/>
        </w:rPr>
      </w:pPr>
      <w:bookmarkStart w:id="7" w:name="_Toc149820835"/>
      <w:r w:rsidRPr="00B00FCD">
        <w:rPr>
          <w:b/>
          <w:color w:val="000000"/>
          <w:sz w:val="28"/>
          <w:szCs w:val="24"/>
          <w:u w:val="none"/>
        </w:rPr>
        <w:lastRenderedPageBreak/>
        <w:t>Задачи для достижения поставленной цели</w:t>
      </w:r>
      <w:bookmarkEnd w:id="7"/>
    </w:p>
    <w:p w14:paraId="2D0B3AFD" w14:textId="77777777" w:rsidR="00D85B6B" w:rsidRDefault="005E1690" w:rsidP="00D85B6B">
      <w:pPr>
        <w:spacing w:line="360" w:lineRule="auto"/>
        <w:jc w:val="both"/>
      </w:pPr>
      <w:r>
        <w:t>Для достижения поставленной цели необходимо решить задачи:</w:t>
      </w:r>
    </w:p>
    <w:p w14:paraId="22E2D96C" w14:textId="77777777" w:rsidR="00D85B6B" w:rsidRDefault="00D85B6B" w:rsidP="00D85B6B">
      <w:pPr>
        <w:pStyle w:val="aa"/>
        <w:numPr>
          <w:ilvl w:val="0"/>
          <w:numId w:val="7"/>
        </w:numPr>
        <w:spacing w:line="360" w:lineRule="auto"/>
        <w:jc w:val="both"/>
      </w:pPr>
      <w:r w:rsidRPr="00D85B6B">
        <w:t xml:space="preserve">Исследовать структуру и организацию работы </w:t>
      </w:r>
      <w:r>
        <w:t>туристической</w:t>
      </w:r>
      <w:r w:rsidRPr="00D85B6B">
        <w:t xml:space="preserve"> фирмы.</w:t>
      </w:r>
    </w:p>
    <w:p w14:paraId="73BBD215" w14:textId="77777777" w:rsidR="005E1690" w:rsidRPr="005E1690" w:rsidRDefault="005E1690" w:rsidP="00D85B6B">
      <w:pPr>
        <w:pStyle w:val="aa"/>
        <w:numPr>
          <w:ilvl w:val="0"/>
          <w:numId w:val="7"/>
        </w:numPr>
        <w:spacing w:line="360" w:lineRule="auto"/>
        <w:jc w:val="both"/>
      </w:pPr>
      <w:r>
        <w:t>Построение диаграммы вариантов использования</w:t>
      </w:r>
      <w:r w:rsidRPr="005E1690">
        <w:t>(</w:t>
      </w:r>
      <w:r w:rsidRPr="00D85B6B">
        <w:t>UseCase</w:t>
      </w:r>
      <w:r w:rsidRPr="005E1690">
        <w:t xml:space="preserve"> </w:t>
      </w:r>
      <w:r w:rsidRPr="00D85B6B">
        <w:t>Diagram</w:t>
      </w:r>
      <w:r w:rsidRPr="005E1690">
        <w:t>)</w:t>
      </w:r>
    </w:p>
    <w:p w14:paraId="07776545" w14:textId="77777777" w:rsidR="005E1690" w:rsidRPr="005E1690" w:rsidRDefault="005E1690" w:rsidP="00D85B6B">
      <w:pPr>
        <w:pStyle w:val="aa"/>
        <w:numPr>
          <w:ilvl w:val="0"/>
          <w:numId w:val="7"/>
        </w:numPr>
        <w:spacing w:line="360" w:lineRule="auto"/>
        <w:jc w:val="both"/>
      </w:pPr>
      <w:r>
        <w:t>Построение диаграммы последовательности (</w:t>
      </w:r>
      <w:r w:rsidRPr="00D85B6B">
        <w:t>Sequence</w:t>
      </w:r>
      <w:r w:rsidRPr="005E1690">
        <w:t xml:space="preserve"> </w:t>
      </w:r>
      <w:r w:rsidRPr="00D85B6B">
        <w:t>Diagram</w:t>
      </w:r>
      <w:r w:rsidRPr="005E1690">
        <w:t>)</w:t>
      </w:r>
    </w:p>
    <w:p w14:paraId="0A74C270" w14:textId="77777777" w:rsidR="005E1690" w:rsidRPr="005E1690" w:rsidRDefault="005E1690" w:rsidP="00D85B6B">
      <w:pPr>
        <w:pStyle w:val="aa"/>
        <w:numPr>
          <w:ilvl w:val="0"/>
          <w:numId w:val="7"/>
        </w:numPr>
        <w:spacing w:line="360" w:lineRule="auto"/>
        <w:jc w:val="both"/>
      </w:pPr>
      <w:r>
        <w:t>Построение диаграммы деятельности (</w:t>
      </w:r>
      <w:r w:rsidRPr="00D85B6B">
        <w:t>Activity</w:t>
      </w:r>
      <w:r w:rsidRPr="005E1690">
        <w:t xml:space="preserve"> </w:t>
      </w:r>
      <w:r w:rsidRPr="00D85B6B">
        <w:t>Diagram</w:t>
      </w:r>
      <w:r w:rsidRPr="005E1690">
        <w:t>)</w:t>
      </w:r>
    </w:p>
    <w:p w14:paraId="3C540945" w14:textId="77777777" w:rsidR="005E1690" w:rsidRPr="005E1690" w:rsidRDefault="005E1690" w:rsidP="00D85B6B">
      <w:pPr>
        <w:pStyle w:val="aa"/>
        <w:numPr>
          <w:ilvl w:val="0"/>
          <w:numId w:val="7"/>
        </w:numPr>
        <w:spacing w:line="360" w:lineRule="auto"/>
        <w:jc w:val="both"/>
      </w:pPr>
      <w:r>
        <w:t xml:space="preserve">Построение диаграммы состояний </w:t>
      </w:r>
      <w:r w:rsidRPr="005E1690">
        <w:t>(</w:t>
      </w:r>
      <w:r w:rsidRPr="00D85B6B">
        <w:t>State</w:t>
      </w:r>
      <w:r w:rsidRPr="005E1690">
        <w:t xml:space="preserve"> </w:t>
      </w:r>
      <w:r w:rsidRPr="00D85B6B">
        <w:t>Diagram</w:t>
      </w:r>
      <w:r w:rsidRPr="005E1690">
        <w:t>)</w:t>
      </w:r>
    </w:p>
    <w:p w14:paraId="7EF479F3" w14:textId="77777777" w:rsidR="005E1690" w:rsidRPr="005E1690" w:rsidRDefault="005E1690" w:rsidP="00D85B6B">
      <w:pPr>
        <w:pStyle w:val="aa"/>
        <w:numPr>
          <w:ilvl w:val="0"/>
          <w:numId w:val="7"/>
        </w:numPr>
        <w:spacing w:line="360" w:lineRule="auto"/>
        <w:jc w:val="both"/>
      </w:pPr>
      <w:r>
        <w:t>Построение диаграммы классов (</w:t>
      </w:r>
      <w:r w:rsidRPr="00D85B6B">
        <w:t>Class</w:t>
      </w:r>
      <w:r w:rsidRPr="005E1690">
        <w:t xml:space="preserve"> </w:t>
      </w:r>
      <w:r w:rsidRPr="00D85B6B">
        <w:t>Diagram</w:t>
      </w:r>
      <w:r w:rsidRPr="005E1690">
        <w:t>)</w:t>
      </w:r>
    </w:p>
    <w:p w14:paraId="03F74FF9" w14:textId="77777777" w:rsidR="005E1690" w:rsidRPr="005E1690" w:rsidRDefault="005E1690" w:rsidP="00D85B6B">
      <w:pPr>
        <w:pStyle w:val="aa"/>
        <w:numPr>
          <w:ilvl w:val="0"/>
          <w:numId w:val="7"/>
        </w:numPr>
        <w:spacing w:line="360" w:lineRule="auto"/>
        <w:jc w:val="both"/>
      </w:pPr>
      <w:r>
        <w:t>Разработка прототипа программного продукта</w:t>
      </w:r>
    </w:p>
    <w:p w14:paraId="41C3BE20" w14:textId="77777777" w:rsidR="005E1690" w:rsidRDefault="005E1690">
      <w:pPr>
        <w:rPr>
          <w:b/>
          <w:color w:val="000000"/>
          <w:sz w:val="28"/>
        </w:rPr>
      </w:pPr>
      <w:r>
        <w:rPr>
          <w:b/>
          <w:color w:val="000000"/>
          <w:sz w:val="28"/>
        </w:rPr>
        <w:br w:type="page"/>
      </w:r>
    </w:p>
    <w:p w14:paraId="0D61B416" w14:textId="0B1CAE37" w:rsidR="005E1690" w:rsidRDefault="00B27971" w:rsidP="005E1690">
      <w:pPr>
        <w:pStyle w:val="1"/>
        <w:spacing w:before="0" w:after="0" w:line="360" w:lineRule="auto"/>
        <w:ind w:left="0" w:right="0"/>
        <w:jc w:val="both"/>
        <w:rPr>
          <w:b/>
          <w:color w:val="000000"/>
          <w:sz w:val="28"/>
          <w:szCs w:val="24"/>
          <w:u w:val="none"/>
        </w:rPr>
      </w:pPr>
      <w:bookmarkStart w:id="8" w:name="_Toc149820836"/>
      <w:r w:rsidRPr="00B00FCD">
        <w:rPr>
          <w:b/>
          <w:color w:val="000000"/>
          <w:sz w:val="28"/>
          <w:szCs w:val="24"/>
          <w:u w:val="none"/>
        </w:rPr>
        <w:lastRenderedPageBreak/>
        <w:t>Построение диаграммы вариантов использования (UseCase Diagram)</w:t>
      </w:r>
      <w:bookmarkEnd w:id="8"/>
    </w:p>
    <w:p w14:paraId="66542535" w14:textId="038C71CA" w:rsidR="008313D6" w:rsidRPr="008313D6" w:rsidRDefault="008313D6" w:rsidP="008313D6">
      <w:r>
        <w:object w:dxaOrig="24025" w:dyaOrig="10896" w14:anchorId="781EB61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95pt;height:224.4pt" o:ole="">
            <v:imagedata r:id="rId8" o:title=""/>
          </v:shape>
          <o:OLEObject Type="Embed" ProgID="Visio.Drawing.15" ShapeID="_x0000_i1031" DrawAspect="Content" ObjectID="_1762202029" r:id="rId9"/>
        </w:object>
      </w:r>
    </w:p>
    <w:p w14:paraId="78465707" w14:textId="77777777" w:rsidR="00B27971" w:rsidRPr="005E1690" w:rsidRDefault="005E1690" w:rsidP="005E1690">
      <w:pPr>
        <w:rPr>
          <w:b/>
          <w:color w:val="000000"/>
          <w:sz w:val="28"/>
        </w:rPr>
      </w:pPr>
      <w:r>
        <w:rPr>
          <w:b/>
          <w:color w:val="000000"/>
          <w:sz w:val="28"/>
        </w:rPr>
        <w:br w:type="page"/>
      </w:r>
    </w:p>
    <w:p w14:paraId="3D8599BC" w14:textId="3DF6100D" w:rsidR="005E1690" w:rsidRDefault="00B27971" w:rsidP="005E1690">
      <w:pPr>
        <w:pStyle w:val="1"/>
        <w:spacing w:before="0" w:after="0" w:line="360" w:lineRule="auto"/>
        <w:ind w:left="0" w:right="0" w:firstLine="709"/>
        <w:jc w:val="both"/>
        <w:rPr>
          <w:b/>
          <w:color w:val="000000"/>
          <w:sz w:val="28"/>
          <w:szCs w:val="24"/>
          <w:u w:val="none"/>
        </w:rPr>
      </w:pPr>
      <w:bookmarkStart w:id="9" w:name="_Toc149820837"/>
      <w:r w:rsidRPr="00B00FCD">
        <w:rPr>
          <w:b/>
          <w:color w:val="000000"/>
          <w:sz w:val="28"/>
          <w:szCs w:val="24"/>
          <w:u w:val="none"/>
        </w:rPr>
        <w:t>Построение диаграммы последовательности (Sequence Diagram)</w:t>
      </w:r>
      <w:bookmarkEnd w:id="9"/>
    </w:p>
    <w:p w14:paraId="23D28902" w14:textId="015525A7" w:rsidR="008313D6" w:rsidRPr="008313D6" w:rsidRDefault="008313D6" w:rsidP="008313D6">
      <w:r>
        <w:object w:dxaOrig="13908" w:dyaOrig="17892" w14:anchorId="18FCAED0">
          <v:shape id="_x0000_i1033" type="#_x0000_t75" style="width:495.6pt;height:637.8pt" o:ole="">
            <v:imagedata r:id="rId10" o:title=""/>
          </v:shape>
          <o:OLEObject Type="Embed" ProgID="Visio.Drawing.15" ShapeID="_x0000_i1033" DrawAspect="Content" ObjectID="_1762202030" r:id="rId11"/>
        </w:object>
      </w:r>
    </w:p>
    <w:p w14:paraId="4967943E" w14:textId="77777777" w:rsidR="00B27971" w:rsidRPr="005E1690" w:rsidRDefault="005E1690" w:rsidP="005E1690">
      <w:pPr>
        <w:rPr>
          <w:b/>
          <w:color w:val="000000"/>
          <w:sz w:val="28"/>
        </w:rPr>
      </w:pPr>
      <w:r>
        <w:rPr>
          <w:b/>
          <w:color w:val="000000"/>
          <w:sz w:val="28"/>
        </w:rPr>
        <w:br w:type="page"/>
      </w:r>
    </w:p>
    <w:p w14:paraId="25AEEB49" w14:textId="3A923662" w:rsidR="005E1690" w:rsidRDefault="00B27971" w:rsidP="005E1690">
      <w:pPr>
        <w:pStyle w:val="1"/>
        <w:spacing w:before="0" w:after="0" w:line="360" w:lineRule="auto"/>
        <w:ind w:left="0" w:right="0" w:firstLine="709"/>
        <w:jc w:val="both"/>
        <w:rPr>
          <w:b/>
          <w:color w:val="000000"/>
          <w:sz w:val="28"/>
          <w:szCs w:val="24"/>
          <w:u w:val="none"/>
        </w:rPr>
      </w:pPr>
      <w:bookmarkStart w:id="10" w:name="_Toc149820838"/>
      <w:r w:rsidRPr="00B00FCD">
        <w:rPr>
          <w:b/>
          <w:color w:val="000000"/>
          <w:sz w:val="28"/>
          <w:szCs w:val="24"/>
          <w:u w:val="none"/>
        </w:rPr>
        <w:lastRenderedPageBreak/>
        <w:t>Построение диаграммы деятельности (Activity Diagram)</w:t>
      </w:r>
      <w:bookmarkEnd w:id="10"/>
    </w:p>
    <w:p w14:paraId="163D28B8" w14:textId="76BCAC22" w:rsidR="008313D6" w:rsidRPr="008313D6" w:rsidRDefault="008313D6" w:rsidP="008313D6">
      <w:r>
        <w:object w:dxaOrig="22920" w:dyaOrig="29425" w14:anchorId="32466E9B">
          <v:shape id="_x0000_i1035" type="#_x0000_t75" style="width:495pt;height:635.4pt" o:ole="">
            <v:imagedata r:id="rId12" o:title=""/>
          </v:shape>
          <o:OLEObject Type="Embed" ProgID="Visio.Drawing.15" ShapeID="_x0000_i1035" DrawAspect="Content" ObjectID="_1762202031" r:id="rId13"/>
        </w:object>
      </w:r>
    </w:p>
    <w:p w14:paraId="4285246A" w14:textId="77777777" w:rsidR="000A334A" w:rsidRPr="005E1690" w:rsidRDefault="005E1690" w:rsidP="005E1690">
      <w:pPr>
        <w:rPr>
          <w:b/>
          <w:color w:val="000000"/>
          <w:sz w:val="28"/>
        </w:rPr>
      </w:pPr>
      <w:r>
        <w:rPr>
          <w:b/>
          <w:color w:val="000000"/>
          <w:sz w:val="28"/>
        </w:rPr>
        <w:br w:type="page"/>
      </w:r>
    </w:p>
    <w:p w14:paraId="08D2C8A2" w14:textId="267B49D8" w:rsidR="005E1690" w:rsidRDefault="000A334A" w:rsidP="005E1690">
      <w:pPr>
        <w:pStyle w:val="1"/>
        <w:spacing w:before="0" w:after="0" w:line="360" w:lineRule="auto"/>
        <w:ind w:left="0" w:right="0" w:firstLine="709"/>
        <w:jc w:val="both"/>
        <w:rPr>
          <w:b/>
          <w:color w:val="000000"/>
          <w:sz w:val="28"/>
          <w:szCs w:val="24"/>
          <w:u w:val="none"/>
        </w:rPr>
      </w:pPr>
      <w:bookmarkStart w:id="11" w:name="_Toc149820839"/>
      <w:r w:rsidRPr="00B00FCD">
        <w:rPr>
          <w:b/>
          <w:color w:val="000000"/>
          <w:sz w:val="28"/>
          <w:szCs w:val="24"/>
          <w:u w:val="none"/>
        </w:rPr>
        <w:lastRenderedPageBreak/>
        <w:t>Построение диаграммы состояний (State Diagram)</w:t>
      </w:r>
      <w:bookmarkEnd w:id="11"/>
    </w:p>
    <w:p w14:paraId="62CCB1C4" w14:textId="2BCD188B" w:rsidR="00572D3E" w:rsidRPr="00572D3E" w:rsidRDefault="00572D3E" w:rsidP="00572D3E">
      <w:r>
        <w:object w:dxaOrig="25788" w:dyaOrig="21085" w14:anchorId="081D7189">
          <v:shape id="_x0000_i1037" type="#_x0000_t75" style="width:495pt;height:405pt" o:ole="">
            <v:imagedata r:id="rId14" o:title=""/>
          </v:shape>
          <o:OLEObject Type="Embed" ProgID="Visio.Drawing.15" ShapeID="_x0000_i1037" DrawAspect="Content" ObjectID="_1762202032" r:id="rId15"/>
        </w:object>
      </w:r>
    </w:p>
    <w:p w14:paraId="1967A554" w14:textId="77777777" w:rsidR="00B27971" w:rsidRPr="005E1690" w:rsidRDefault="005E1690" w:rsidP="005E1690">
      <w:pPr>
        <w:rPr>
          <w:b/>
          <w:color w:val="000000"/>
          <w:sz w:val="28"/>
        </w:rPr>
      </w:pPr>
      <w:r>
        <w:rPr>
          <w:b/>
          <w:color w:val="000000"/>
          <w:sz w:val="28"/>
        </w:rPr>
        <w:br w:type="page"/>
      </w:r>
    </w:p>
    <w:p w14:paraId="383E3D04" w14:textId="2452FF52" w:rsidR="005E1690" w:rsidRDefault="00B27971" w:rsidP="005E1690">
      <w:pPr>
        <w:pStyle w:val="1"/>
        <w:spacing w:before="0" w:after="0" w:line="360" w:lineRule="auto"/>
        <w:ind w:left="0" w:right="0" w:firstLine="709"/>
        <w:jc w:val="both"/>
        <w:rPr>
          <w:b/>
          <w:color w:val="000000"/>
          <w:sz w:val="28"/>
          <w:szCs w:val="24"/>
          <w:u w:val="none"/>
        </w:rPr>
      </w:pPr>
      <w:bookmarkStart w:id="12" w:name="_Toc149820840"/>
      <w:r w:rsidRPr="00B00FCD">
        <w:rPr>
          <w:b/>
          <w:color w:val="000000"/>
          <w:sz w:val="28"/>
          <w:szCs w:val="24"/>
          <w:u w:val="none"/>
        </w:rPr>
        <w:lastRenderedPageBreak/>
        <w:t>Построение диаграммы классов (Class Diagram)</w:t>
      </w:r>
      <w:bookmarkEnd w:id="12"/>
    </w:p>
    <w:p w14:paraId="1F19BEEA" w14:textId="0621E54E" w:rsidR="00925664" w:rsidRPr="00925664" w:rsidRDefault="00925664" w:rsidP="00925664">
      <w:r>
        <w:object w:dxaOrig="24540" w:dyaOrig="13513" w14:anchorId="78BB36D8">
          <v:shape id="_x0000_i1039" type="#_x0000_t75" style="width:495.6pt;height:273pt" o:ole="">
            <v:imagedata r:id="rId16" o:title=""/>
          </v:shape>
          <o:OLEObject Type="Embed" ProgID="Visio.Drawing.15" ShapeID="_x0000_i1039" DrawAspect="Content" ObjectID="_1762202033" r:id="rId17"/>
        </w:object>
      </w:r>
    </w:p>
    <w:p w14:paraId="46B79074" w14:textId="77777777" w:rsidR="00B27971" w:rsidRPr="005E1690" w:rsidRDefault="005E1690" w:rsidP="005E1690">
      <w:pPr>
        <w:rPr>
          <w:b/>
          <w:color w:val="000000"/>
          <w:sz w:val="28"/>
        </w:rPr>
      </w:pPr>
      <w:r>
        <w:rPr>
          <w:b/>
          <w:color w:val="000000"/>
          <w:sz w:val="28"/>
        </w:rPr>
        <w:br w:type="page"/>
      </w:r>
    </w:p>
    <w:p w14:paraId="0B2D8F5B" w14:textId="77777777" w:rsidR="00B27971" w:rsidRPr="00B00FCD" w:rsidRDefault="00B27971" w:rsidP="00B00FCD">
      <w:pPr>
        <w:pStyle w:val="1"/>
        <w:spacing w:before="0" w:after="0" w:line="360" w:lineRule="auto"/>
        <w:ind w:left="0" w:right="0" w:firstLine="709"/>
        <w:jc w:val="both"/>
        <w:rPr>
          <w:b/>
          <w:color w:val="000000"/>
          <w:sz w:val="28"/>
          <w:szCs w:val="24"/>
          <w:u w:val="none"/>
        </w:rPr>
      </w:pPr>
      <w:bookmarkStart w:id="13" w:name="_Toc149820841"/>
      <w:r w:rsidRPr="00B00FCD">
        <w:rPr>
          <w:b/>
          <w:color w:val="000000"/>
          <w:sz w:val="28"/>
          <w:szCs w:val="24"/>
          <w:u w:val="none"/>
        </w:rPr>
        <w:lastRenderedPageBreak/>
        <w:t>Разработка прототипа программного продукта</w:t>
      </w:r>
      <w:bookmarkEnd w:id="13"/>
    </w:p>
    <w:p w14:paraId="6DE14809" w14:textId="77777777" w:rsidR="00B27971" w:rsidRPr="00B00FCD" w:rsidRDefault="00B27971" w:rsidP="00B00FCD">
      <w:pPr>
        <w:spacing w:line="360" w:lineRule="auto"/>
        <w:ind w:firstLine="709"/>
        <w:jc w:val="both"/>
        <w:rPr>
          <w:sz w:val="28"/>
          <w:szCs w:val="28"/>
        </w:rPr>
      </w:pPr>
    </w:p>
    <w:sectPr w:rsidR="00B27971" w:rsidRPr="00B00FCD">
      <w:headerReference w:type="default" r:id="rId18"/>
      <w:footerReference w:type="default" r:id="rId19"/>
      <w:pgSz w:w="11906" w:h="16838"/>
      <w:pgMar w:top="1134" w:right="851" w:bottom="1134" w:left="1134" w:header="709" w:footer="709" w:gutter="0"/>
      <w:pgNumType w:start="1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9ED7502" w14:textId="77777777" w:rsidR="00EA4954" w:rsidRDefault="00EA4954">
      <w:r>
        <w:separator/>
      </w:r>
    </w:p>
  </w:endnote>
  <w:endnote w:type="continuationSeparator" w:id="0">
    <w:p w14:paraId="52D0575D" w14:textId="77777777" w:rsidR="00EA4954" w:rsidRDefault="00EA495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AEE338E" w14:textId="77777777" w:rsidR="00717648" w:rsidRDefault="001E2C4E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jc w:val="center"/>
      <w:rPr>
        <w:color w:val="000000"/>
        <w:sz w:val="28"/>
        <w:szCs w:val="28"/>
      </w:rPr>
    </w:pPr>
    <w:r>
      <w:rPr>
        <w:color w:val="000000"/>
        <w:sz w:val="28"/>
        <w:szCs w:val="28"/>
      </w:rPr>
      <w:fldChar w:fldCharType="begin"/>
    </w:r>
    <w:r>
      <w:rPr>
        <w:color w:val="000000"/>
        <w:sz w:val="28"/>
        <w:szCs w:val="28"/>
      </w:rPr>
      <w:instrText>PAGE</w:instrText>
    </w:r>
    <w:r>
      <w:rPr>
        <w:color w:val="000000"/>
        <w:sz w:val="28"/>
        <w:szCs w:val="28"/>
      </w:rPr>
      <w:fldChar w:fldCharType="separate"/>
    </w:r>
    <w:r w:rsidR="00D85B6B">
      <w:rPr>
        <w:noProof/>
        <w:color w:val="000000"/>
        <w:sz w:val="28"/>
        <w:szCs w:val="28"/>
      </w:rPr>
      <w:t>6</w:t>
    </w:r>
    <w:r>
      <w:rPr>
        <w:color w:val="000000"/>
        <w:sz w:val="28"/>
        <w:szCs w:val="28"/>
      </w:rPr>
      <w:fldChar w:fldCharType="end"/>
    </w:r>
  </w:p>
  <w:p w14:paraId="7F3CA8F2" w14:textId="77777777" w:rsidR="00717648" w:rsidRDefault="00717648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6956106" w14:textId="77777777" w:rsidR="00EA4954" w:rsidRDefault="00EA4954">
      <w:r>
        <w:separator/>
      </w:r>
    </w:p>
  </w:footnote>
  <w:footnote w:type="continuationSeparator" w:id="0">
    <w:p w14:paraId="43012F09" w14:textId="77777777" w:rsidR="00EA4954" w:rsidRDefault="00EA495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D73B510" w14:textId="77777777" w:rsidR="00717648" w:rsidRDefault="00717648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jc w:val="right"/>
      <w:rPr>
        <w:color w:val="00000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003ACA"/>
    <w:multiLevelType w:val="hybridMultilevel"/>
    <w:tmpl w:val="3206960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DBC172C"/>
    <w:multiLevelType w:val="hybridMultilevel"/>
    <w:tmpl w:val="35987B8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1290248"/>
    <w:multiLevelType w:val="hybridMultilevel"/>
    <w:tmpl w:val="7CB6F77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4571F6C"/>
    <w:multiLevelType w:val="hybridMultilevel"/>
    <w:tmpl w:val="6066BA8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C5F39F0"/>
    <w:multiLevelType w:val="hybridMultilevel"/>
    <w:tmpl w:val="F4CCED7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D8B442F"/>
    <w:multiLevelType w:val="hybridMultilevel"/>
    <w:tmpl w:val="0164AA9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68A0EB1"/>
    <w:multiLevelType w:val="hybridMultilevel"/>
    <w:tmpl w:val="99E67C0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2"/>
  </w:num>
  <w:num w:numId="3">
    <w:abstractNumId w:val="5"/>
  </w:num>
  <w:num w:numId="4">
    <w:abstractNumId w:val="1"/>
  </w:num>
  <w:num w:numId="5">
    <w:abstractNumId w:val="0"/>
  </w:num>
  <w:num w:numId="6">
    <w:abstractNumId w:val="3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717648"/>
    <w:rsid w:val="000A334A"/>
    <w:rsid w:val="00165A19"/>
    <w:rsid w:val="001E2C4E"/>
    <w:rsid w:val="004C175C"/>
    <w:rsid w:val="00572D3E"/>
    <w:rsid w:val="005E1690"/>
    <w:rsid w:val="00601233"/>
    <w:rsid w:val="0068162D"/>
    <w:rsid w:val="00717648"/>
    <w:rsid w:val="008313D6"/>
    <w:rsid w:val="00925664"/>
    <w:rsid w:val="00A04549"/>
    <w:rsid w:val="00B00FCD"/>
    <w:rsid w:val="00B27971"/>
    <w:rsid w:val="00B6502B"/>
    <w:rsid w:val="00D71545"/>
    <w:rsid w:val="00D85B6B"/>
    <w:rsid w:val="00E52FFE"/>
    <w:rsid w:val="00EA4954"/>
    <w:rsid w:val="00F64D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169F82A"/>
  <w15:docId w15:val="{633B16CA-06CB-4265-B7E4-82D254AFE0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sz w:val="24"/>
        <w:szCs w:val="24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</w:style>
  <w:style w:type="paragraph" w:styleId="1">
    <w:name w:val="heading 1"/>
    <w:basedOn w:val="a"/>
    <w:next w:val="a"/>
    <w:pPr>
      <w:keepNext/>
      <w:spacing w:before="222" w:after="111"/>
      <w:ind w:left="3520" w:right="704"/>
      <w:outlineLvl w:val="0"/>
    </w:pPr>
    <w:rPr>
      <w:sz w:val="20"/>
      <w:szCs w:val="20"/>
      <w:u w:val="single"/>
    </w:rPr>
  </w:style>
  <w:style w:type="paragraph" w:styleId="2">
    <w:name w:val="heading 2"/>
    <w:basedOn w:val="a"/>
    <w:next w:val="a"/>
    <w:pPr>
      <w:keepNext/>
      <w:keepLines/>
      <w:spacing w:before="40"/>
      <w:outlineLvl w:val="1"/>
    </w:pPr>
    <w:rPr>
      <w:rFonts w:ascii="Cambria" w:eastAsia="Cambria" w:hAnsi="Cambria" w:cs="Cambria"/>
      <w:color w:val="366091"/>
      <w:sz w:val="26"/>
      <w:szCs w:val="26"/>
    </w:rPr>
  </w:style>
  <w:style w:type="paragraph" w:styleId="3">
    <w:name w:val="heading 3"/>
    <w:basedOn w:val="a"/>
    <w:next w:val="a"/>
    <w:pPr>
      <w:keepNext/>
      <w:spacing w:before="111"/>
      <w:jc w:val="both"/>
      <w:outlineLvl w:val="2"/>
    </w:pPr>
    <w:rPr>
      <w:sz w:val="28"/>
      <w:szCs w:val="28"/>
    </w:rPr>
  </w:style>
  <w:style w:type="paragraph" w:styleId="4">
    <w:name w:val="heading 4"/>
    <w:basedOn w:val="a"/>
    <w:next w:val="a"/>
    <w:pPr>
      <w:keepNext/>
      <w:spacing w:before="111" w:after="111"/>
      <w:ind w:right="792"/>
      <w:jc w:val="center"/>
      <w:outlineLvl w:val="3"/>
    </w:pPr>
    <w:rPr>
      <w:sz w:val="28"/>
      <w:szCs w:val="28"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paragraph" w:styleId="7">
    <w:name w:val="heading 7"/>
    <w:basedOn w:val="a"/>
    <w:next w:val="a"/>
    <w:link w:val="70"/>
    <w:uiPriority w:val="9"/>
    <w:unhideWhenUsed/>
    <w:qFormat/>
    <w:rsid w:val="00A04549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8">
    <w:name w:val="heading 8"/>
    <w:basedOn w:val="a"/>
    <w:next w:val="a"/>
    <w:link w:val="80"/>
    <w:uiPriority w:val="9"/>
    <w:unhideWhenUsed/>
    <w:qFormat/>
    <w:rsid w:val="00B6502B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5">
    <w:basedOn w:val="TableNormal"/>
    <w:tblPr>
      <w:tblStyleRowBandSize w:val="1"/>
      <w:tblStyleColBandSize w:val="1"/>
    </w:tblPr>
  </w:style>
  <w:style w:type="character" w:customStyle="1" w:styleId="70">
    <w:name w:val="Заголовок 7 Знак"/>
    <w:basedOn w:val="a0"/>
    <w:link w:val="7"/>
    <w:uiPriority w:val="9"/>
    <w:rsid w:val="00A04549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a6">
    <w:name w:val="TOC Heading"/>
    <w:basedOn w:val="1"/>
    <w:next w:val="a"/>
    <w:uiPriority w:val="39"/>
    <w:unhideWhenUsed/>
    <w:qFormat/>
    <w:rsid w:val="00A04549"/>
    <w:pPr>
      <w:keepLines/>
      <w:spacing w:before="240" w:after="0" w:line="259" w:lineRule="auto"/>
      <w:ind w:left="0" w:right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  <w:u w:val="none"/>
    </w:rPr>
  </w:style>
  <w:style w:type="paragraph" w:styleId="10">
    <w:name w:val="toc 1"/>
    <w:basedOn w:val="a"/>
    <w:next w:val="a"/>
    <w:autoRedefine/>
    <w:uiPriority w:val="39"/>
    <w:unhideWhenUsed/>
    <w:rsid w:val="00A04549"/>
    <w:pPr>
      <w:spacing w:after="100"/>
    </w:pPr>
  </w:style>
  <w:style w:type="character" w:styleId="a7">
    <w:name w:val="Hyperlink"/>
    <w:basedOn w:val="a0"/>
    <w:uiPriority w:val="99"/>
    <w:unhideWhenUsed/>
    <w:rsid w:val="00A04549"/>
    <w:rPr>
      <w:color w:val="0000FF" w:themeColor="hyperlink"/>
      <w:u w:val="single"/>
    </w:rPr>
  </w:style>
  <w:style w:type="character" w:customStyle="1" w:styleId="80">
    <w:name w:val="Заголовок 8 Знак"/>
    <w:basedOn w:val="a0"/>
    <w:link w:val="8"/>
    <w:uiPriority w:val="9"/>
    <w:rsid w:val="00B6502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20">
    <w:name w:val="toc 2"/>
    <w:basedOn w:val="a"/>
    <w:next w:val="a"/>
    <w:autoRedefine/>
    <w:uiPriority w:val="39"/>
    <w:unhideWhenUsed/>
    <w:rsid w:val="00B6502B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30">
    <w:name w:val="toc 3"/>
    <w:basedOn w:val="a"/>
    <w:next w:val="a"/>
    <w:autoRedefine/>
    <w:uiPriority w:val="39"/>
    <w:unhideWhenUsed/>
    <w:rsid w:val="00B6502B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paragraph" w:styleId="a8">
    <w:name w:val="Balloon Text"/>
    <w:basedOn w:val="a"/>
    <w:link w:val="a9"/>
    <w:uiPriority w:val="99"/>
    <w:semiHidden/>
    <w:unhideWhenUsed/>
    <w:rsid w:val="0068162D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68162D"/>
    <w:rPr>
      <w:rFonts w:ascii="Tahoma" w:hAnsi="Tahoma" w:cs="Tahoma"/>
      <w:sz w:val="16"/>
      <w:szCs w:val="16"/>
    </w:rPr>
  </w:style>
  <w:style w:type="paragraph" w:styleId="aa">
    <w:name w:val="List Paragraph"/>
    <w:basedOn w:val="a"/>
    <w:uiPriority w:val="34"/>
    <w:qFormat/>
    <w:rsid w:val="005E169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AB8C74C-8212-4E0D-92A5-498304F641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11</Pages>
  <Words>957</Words>
  <Characters>5455</Characters>
  <Application>Microsoft Office Word</Application>
  <DocSecurity>0</DocSecurity>
  <Lines>45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4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in</dc:creator>
  <cp:lastModifiedBy>hhhhhhh111333@outlook.com</cp:lastModifiedBy>
  <cp:revision>6</cp:revision>
  <dcterms:created xsi:type="dcterms:W3CDTF">2023-11-10T22:04:00Z</dcterms:created>
  <dcterms:modified xsi:type="dcterms:W3CDTF">2023-11-22T20:47:00Z</dcterms:modified>
</cp:coreProperties>
</file>